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9409029" w:rsidR="0016752B" w:rsidRDefault="00B31F75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neaker Store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00C1E325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986A91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3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&#13;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9409029" w:rsidR="0016752B" w:rsidRDefault="00B31F75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neaker Store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00C1E325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986A91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3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50B13B2E" w:rsidR="0016752B" w:rsidRDefault="00B31F75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Greatest Chicago sneaker store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" fillcolor="#1f497d [3215]" stroked="f" strokeweight="2pt">
                    <v:textbox inset="14.4pt,,14.4pt">
                      <w:txbxContent>
                        <w:bookmarkStart w:id="1" w:name="_GoBack" w:displacedByCustomXml="next"/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50B13B2E" w:rsidR="0016752B" w:rsidRDefault="00B31F75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Greatest Chicago sneaker store</w:t>
                              </w:r>
                            </w:p>
                          </w:sdtContent>
                        </w:sdt>
                        <w:bookmarkEnd w:id="1" w:displacedByCustomXml="prev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65F3C3E" w14:textId="2B9C3609" w:rsidR="00B602A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127111" w:history="1">
            <w:r w:rsidR="00B602A3" w:rsidRPr="004C71A0">
              <w:rPr>
                <w:rStyle w:val="Hyperlink"/>
                <w:noProof/>
              </w:rPr>
              <w:t>Overview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E96F049" w14:textId="62DD788C" w:rsidR="00B602A3" w:rsidRDefault="00D92470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2" w:history="1">
            <w:r w:rsidR="00B602A3" w:rsidRPr="004C71A0">
              <w:rPr>
                <w:rStyle w:val="Hyperlink"/>
                <w:noProof/>
              </w:rPr>
              <w:t>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0F8D1197" w14:textId="253402E6" w:rsidR="00B602A3" w:rsidRDefault="00D92470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3" w:history="1">
            <w:r w:rsidR="00B602A3" w:rsidRPr="004C71A0">
              <w:rPr>
                <w:rStyle w:val="Hyperlink"/>
                <w:noProof/>
              </w:rPr>
              <w:t>Use Case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3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1E88501" w14:textId="1990DFA7" w:rsidR="00B602A3" w:rsidRDefault="00D92470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4" w:history="1">
            <w:r w:rsidR="00B602A3" w:rsidRPr="004C71A0">
              <w:rPr>
                <w:rStyle w:val="Hyperlink"/>
                <w:noProof/>
              </w:rPr>
              <w:t>Description of problem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4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0434537" w14:textId="7AE1994F" w:rsidR="00B602A3" w:rsidRDefault="00D92470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5" w:history="1">
            <w:r w:rsidR="00B602A3" w:rsidRPr="004C71A0">
              <w:rPr>
                <w:rStyle w:val="Hyperlink"/>
                <w:noProof/>
              </w:rPr>
              <w:t>Design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5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6FC31E41" w14:textId="4F57D965" w:rsidR="00B602A3" w:rsidRDefault="00D92470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6" w:history="1">
            <w:r w:rsidR="00B602A3" w:rsidRPr="004C71A0">
              <w:rPr>
                <w:rStyle w:val="Hyperlink"/>
                <w:noProof/>
              </w:rPr>
              <w:t>Sequence of major functionality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6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B6C8433" w14:textId="2D041BFF" w:rsidR="00B602A3" w:rsidRDefault="00D92470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7" w:history="1">
            <w:r w:rsidR="00B602A3" w:rsidRPr="004C71A0">
              <w:rPr>
                <w:rStyle w:val="Hyperlink"/>
                <w:noProof/>
              </w:rPr>
              <w:t>Web UI (Common case)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7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D18513F" w14:textId="1650DBB4" w:rsidR="00B602A3" w:rsidRDefault="00D92470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8" w:history="1">
            <w:r w:rsidR="00B602A3" w:rsidRPr="004C71A0">
              <w:rPr>
                <w:rStyle w:val="Hyperlink"/>
                <w:noProof/>
              </w:rPr>
              <w:t>Table layou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8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8F1CAFC" w14:textId="77CC0B02" w:rsidR="00B602A3" w:rsidRDefault="00D92470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9" w:history="1">
            <w:r w:rsidR="00B602A3" w:rsidRPr="004C71A0">
              <w:rPr>
                <w:rStyle w:val="Hyperlink"/>
                <w:noProof/>
              </w:rPr>
              <w:t>Deploymen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9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F04EB01" w14:textId="4EFD0E17" w:rsidR="00B602A3" w:rsidRDefault="00D92470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0" w:history="1">
            <w:r w:rsidR="00B602A3" w:rsidRPr="004C71A0">
              <w:rPr>
                <w:rStyle w:val="Hyperlink"/>
                <w:noProof/>
              </w:rPr>
              <w:t>Discussion of how your design met the 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0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AB86DD0" w14:textId="2476538A" w:rsidR="00B602A3" w:rsidRDefault="00D92470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1" w:history="1">
            <w:r w:rsidR="00B602A3" w:rsidRPr="004C71A0">
              <w:rPr>
                <w:rStyle w:val="Hyperlink"/>
                <w:noProof/>
              </w:rPr>
              <w:t>Discussion of lessons learned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4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059A657" w14:textId="541AB75E" w:rsidR="00B602A3" w:rsidRDefault="00D92470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2" w:history="1">
            <w:r w:rsidR="00B602A3" w:rsidRPr="004C71A0">
              <w:rPr>
                <w:rStyle w:val="Hyperlink"/>
                <w:noProof/>
              </w:rPr>
              <w:t>Decision Log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5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4AA3C85" w14:textId="2D5EC22D" w:rsidR="00893F1E" w:rsidRPr="00B602A3" w:rsidRDefault="00893F1E" w:rsidP="00B602A3">
          <w:pPr>
            <w:tabs>
              <w:tab w:val="right" w:pos="9638"/>
            </w:tabs>
            <w:rPr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A26FFD" w:rsidRPr="00B602A3">
            <w:rPr>
              <w:bCs/>
              <w:noProof/>
            </w:rPr>
            <w:t>Mile</w:t>
          </w:r>
          <w:r w:rsidR="00B602A3" w:rsidRPr="00B602A3">
            <w:rPr>
              <w:bCs/>
              <w:noProof/>
            </w:rPr>
            <w:t>stone Screenshot</w:t>
          </w:r>
          <w:r w:rsidR="00B602A3">
            <w:rPr>
              <w:bCs/>
              <w:noProof/>
            </w:rPr>
            <w:tab/>
            <w:t>6</w:t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524127111"/>
      <w:r>
        <w:lastRenderedPageBreak/>
        <w:t>Overview</w:t>
      </w:r>
      <w:bookmarkEnd w:id="0"/>
    </w:p>
    <w:p w14:paraId="4420FEDF" w14:textId="40DE9D0F" w:rsidR="00E431F2" w:rsidRPr="00E431F2" w:rsidRDefault="00E431F2" w:rsidP="00E431F2">
      <w:r>
        <w:t xml:space="preserve">Greatest Chicago sneaker online shop that lets the user: </w:t>
      </w:r>
    </w:p>
    <w:p w14:paraId="3A383E7C" w14:textId="6366FE7D" w:rsidR="00B31F75" w:rsidRDefault="00B31F75" w:rsidP="00B31F75">
      <w:pPr>
        <w:pStyle w:val="ListParagraph"/>
        <w:numPr>
          <w:ilvl w:val="0"/>
          <w:numId w:val="10"/>
        </w:numPr>
      </w:pPr>
      <w:r>
        <w:t xml:space="preserve">Register for a sneaker raffle </w:t>
      </w:r>
    </w:p>
    <w:p w14:paraId="435B4C56" w14:textId="77777777" w:rsidR="00B31F75" w:rsidRDefault="00B31F75" w:rsidP="00B31F75">
      <w:pPr>
        <w:pStyle w:val="ListParagraph"/>
        <w:numPr>
          <w:ilvl w:val="0"/>
          <w:numId w:val="10"/>
        </w:numPr>
      </w:pPr>
      <w:r>
        <w:t>Add sneakers to shopping cart</w:t>
      </w:r>
    </w:p>
    <w:p w14:paraId="296F3560" w14:textId="02EB53A8" w:rsidR="00AD2D28" w:rsidRDefault="00B31F75" w:rsidP="00B31F75">
      <w:pPr>
        <w:pStyle w:val="ListParagraph"/>
        <w:numPr>
          <w:ilvl w:val="0"/>
          <w:numId w:val="10"/>
        </w:numPr>
      </w:pPr>
      <w:r>
        <w:t>Look up sneaker stores by zip code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1" w:name="_Toc524127112"/>
      <w:r>
        <w:t>Requirements</w:t>
      </w:r>
      <w:bookmarkEnd w:id="1"/>
    </w:p>
    <w:p w14:paraId="59231D22" w14:textId="77777777" w:rsidR="00F676BC" w:rsidRDefault="77E3039C" w:rsidP="00893F1E">
      <w:pPr>
        <w:pStyle w:val="Heading2"/>
      </w:pPr>
      <w:bookmarkStart w:id="2" w:name="_Toc524127113"/>
      <w:r>
        <w:t>Use Case</w:t>
      </w:r>
      <w:bookmarkEnd w:id="2"/>
      <w:r>
        <w:t xml:space="preserve"> </w:t>
      </w:r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3CB7E12D" w:rsidR="00F676BC" w:rsidRDefault="00B31F75" w:rsidP="00F676BC">
      <w:pPr>
        <w:pStyle w:val="ListParagraph"/>
        <w:ind w:left="1440"/>
      </w:pPr>
      <w:r>
        <w:rPr>
          <w:noProof/>
        </w:rPr>
        <w:drawing>
          <wp:inline distT="0" distB="0" distL="0" distR="0" wp14:anchorId="75465C01" wp14:editId="08C983B1">
            <wp:extent cx="4914900" cy="3543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lank Diagram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3" w:name="_Toc524127114"/>
      <w:r>
        <w:t>Description of problem</w:t>
      </w:r>
      <w:bookmarkEnd w:id="3"/>
    </w:p>
    <w:p w14:paraId="208CB751" w14:textId="17E84AAF" w:rsidR="00F31D77" w:rsidRDefault="00B31F75" w:rsidP="00F31D77">
      <w:pPr>
        <w:pStyle w:val="ListParagraph"/>
      </w:pPr>
      <w:r>
        <w:t>Sneaker online store that supports</w:t>
      </w:r>
      <w:r w:rsidR="77E3039C">
        <w:t xml:space="preserve"> human interaction using Web.</w:t>
      </w:r>
      <w:r>
        <w:t xml:space="preserve"> Users can Register for a sneaker raffle, add sneakers to shopping cart, look up sneakers store by zip code. 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4" w:name="_Toc524127115"/>
      <w:r>
        <w:t>Design</w:t>
      </w:r>
      <w:bookmarkEnd w:id="4"/>
    </w:p>
    <w:p w14:paraId="3191EB34" w14:textId="77777777" w:rsidR="00153DE6" w:rsidRDefault="77E3039C" w:rsidP="00893F1E">
      <w:pPr>
        <w:pStyle w:val="Heading2"/>
      </w:pPr>
      <w:bookmarkStart w:id="5" w:name="_Toc524127116"/>
      <w:r>
        <w:t>Sequence of major functionality</w:t>
      </w:r>
      <w:bookmarkEnd w:id="5"/>
    </w:p>
    <w:p w14:paraId="0EF96D96" w14:textId="77777777" w:rsidR="0054582C" w:rsidRDefault="77E3039C" w:rsidP="00893F1E">
      <w:pPr>
        <w:pStyle w:val="Heading3"/>
      </w:pPr>
      <w:bookmarkStart w:id="6" w:name="_Toc524127117"/>
      <w:r>
        <w:t>Web UI (Common case)</w:t>
      </w:r>
      <w:bookmarkEnd w:id="6"/>
    </w:p>
    <w:p w14:paraId="5FE95BAF" w14:textId="77777777" w:rsidR="0054582C" w:rsidRDefault="00D92470" w:rsidP="0054582C">
      <w:pPr>
        <w:pStyle w:val="ListParagraph"/>
        <w:ind w:left="2160"/>
      </w:pPr>
      <w:r>
        <w:rPr>
          <w:noProof/>
        </w:rPr>
        <w:object w:dxaOrig="7211" w:dyaOrig="2674" w14:anchorId="245F9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61pt;height:134pt;mso-width-percent:0;mso-height-percent:0;mso-width-percent:0;mso-height-percent:0" o:ole="">
            <v:imagedata r:id="rId10" o:title=""/>
          </v:shape>
          <o:OLEObject Type="Embed" ProgID="Visio.Drawing.11" ShapeID="_x0000_i1026" DrawAspect="Content" ObjectID="_1603110155" r:id="rId11"/>
        </w:object>
      </w: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5B7CD0E6" w14:textId="4A66723B" w:rsidR="00AA60C2" w:rsidRDefault="00AA60C2" w:rsidP="001E3EAA">
      <w:pPr>
        <w:pStyle w:val="Heading2"/>
      </w:pPr>
      <w:bookmarkStart w:id="7" w:name="_Toc524127118"/>
      <w:r>
        <w:t xml:space="preserve">Web UI </w:t>
      </w:r>
      <w:r w:rsidR="0068255E">
        <w:t>Mockup</w:t>
      </w:r>
    </w:p>
    <w:p w14:paraId="72E5924D" w14:textId="36CB87F5" w:rsidR="0068255E" w:rsidRDefault="0068255E" w:rsidP="0068255E">
      <w:r>
        <w:rPr>
          <w:noProof/>
        </w:rPr>
        <w:drawing>
          <wp:inline distT="0" distB="0" distL="0" distR="0" wp14:anchorId="392B93C0" wp14:editId="349E30EC">
            <wp:extent cx="6120130" cy="36537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 Shot 2018-10-14 at 5.49.19 PM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79631" w14:textId="0452934F" w:rsidR="0068255E" w:rsidRDefault="0068255E" w:rsidP="0068255E">
      <w:r>
        <w:rPr>
          <w:noProof/>
        </w:rPr>
        <w:lastRenderedPageBreak/>
        <w:drawing>
          <wp:inline distT="0" distB="0" distL="0" distR="0" wp14:anchorId="6EE9EEC6" wp14:editId="3FBCD2BB">
            <wp:extent cx="6120130" cy="36537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 Shot 2018-10-14 at 5.49.30 PM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D3769" w14:textId="106DA4A8" w:rsidR="0068255E" w:rsidRDefault="0068255E" w:rsidP="0068255E">
      <w:r>
        <w:rPr>
          <w:noProof/>
        </w:rPr>
        <w:drawing>
          <wp:inline distT="0" distB="0" distL="0" distR="0" wp14:anchorId="59527927" wp14:editId="6B707EB5">
            <wp:extent cx="6120130" cy="36537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 Shot 2018-10-14 at 5.49.36 PM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9E3B5" w14:textId="26E521F7" w:rsidR="0068255E" w:rsidRPr="0068255E" w:rsidRDefault="0068255E" w:rsidP="0068255E">
      <w:r>
        <w:rPr>
          <w:noProof/>
        </w:rPr>
        <w:lastRenderedPageBreak/>
        <w:drawing>
          <wp:inline distT="0" distB="0" distL="0" distR="0" wp14:anchorId="3F54DA7F" wp14:editId="58A1403F">
            <wp:extent cx="6120130" cy="365379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 Shot 2018-10-14 at 5.49.40 PM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58666" w14:textId="4D58383E" w:rsidR="001E3EAA" w:rsidRDefault="77E3039C" w:rsidP="001E3EAA">
      <w:pPr>
        <w:pStyle w:val="Heading2"/>
      </w:pPr>
      <w:r>
        <w:t>Table layout</w:t>
      </w:r>
      <w:bookmarkEnd w:id="7"/>
    </w:p>
    <w:p w14:paraId="17EA7D5D" w14:textId="253ECC35" w:rsidR="00501513" w:rsidRPr="00314E86" w:rsidRDefault="00501513" w:rsidP="00501513">
      <w:pPr>
        <w:rPr>
          <w:b/>
        </w:rPr>
      </w:pPr>
      <w:r>
        <w:tab/>
      </w:r>
      <w:r>
        <w:tab/>
      </w:r>
      <w:r>
        <w:tab/>
      </w:r>
      <w:r w:rsidRPr="00314E86">
        <w:rPr>
          <w:b/>
        </w:rPr>
        <w:t>NoSQL Document</w:t>
      </w:r>
    </w:p>
    <w:p w14:paraId="552B1357" w14:textId="77777777" w:rsidR="00D5557F" w:rsidRDefault="00D5557F" w:rsidP="00D5557F">
      <w:pPr>
        <w:pStyle w:val="ListParagraph"/>
        <w:ind w:left="1440"/>
      </w:pPr>
      <w:r>
        <w:t>Sneaker Store table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70"/>
        <w:gridCol w:w="790"/>
        <w:gridCol w:w="776"/>
        <w:gridCol w:w="630"/>
        <w:gridCol w:w="550"/>
      </w:tblGrid>
      <w:tr w:rsidR="00D5557F" w14:paraId="4680D3FE" w14:textId="77777777" w:rsidTr="00A323EA">
        <w:trPr>
          <w:trHeight w:val="417"/>
        </w:trPr>
        <w:tc>
          <w:tcPr>
            <w:tcW w:w="407" w:type="dxa"/>
          </w:tcPr>
          <w:p w14:paraId="7091D575" w14:textId="77777777" w:rsidR="00D5557F" w:rsidRDefault="00D5557F" w:rsidP="00A323EA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424" w:type="dxa"/>
          </w:tcPr>
          <w:p w14:paraId="25B6D614" w14:textId="77777777" w:rsidR="00D5557F" w:rsidRDefault="00D5557F" w:rsidP="00A323EA">
            <w:pPr>
              <w:pStyle w:val="ListParagraph"/>
              <w:ind w:left="0"/>
            </w:pPr>
            <w:r>
              <w:t>Name</w:t>
            </w:r>
          </w:p>
        </w:tc>
        <w:tc>
          <w:tcPr>
            <w:tcW w:w="424" w:type="dxa"/>
          </w:tcPr>
          <w:p w14:paraId="723F7862" w14:textId="77777777" w:rsidR="00D5557F" w:rsidRDefault="00D5557F" w:rsidP="00A323EA">
            <w:pPr>
              <w:pStyle w:val="ListParagraph"/>
              <w:ind w:left="0"/>
            </w:pPr>
            <w:r>
              <w:t>Street</w:t>
            </w:r>
          </w:p>
        </w:tc>
        <w:tc>
          <w:tcPr>
            <w:tcW w:w="416" w:type="dxa"/>
          </w:tcPr>
          <w:p w14:paraId="07FA2D82" w14:textId="77777777" w:rsidR="00D5557F" w:rsidRDefault="00D5557F" w:rsidP="00A323EA">
            <w:pPr>
              <w:pStyle w:val="ListParagraph"/>
              <w:ind w:left="0"/>
            </w:pPr>
            <w:r>
              <w:t>City</w:t>
            </w:r>
          </w:p>
        </w:tc>
        <w:tc>
          <w:tcPr>
            <w:tcW w:w="411" w:type="dxa"/>
          </w:tcPr>
          <w:p w14:paraId="23B088E7" w14:textId="77777777" w:rsidR="00D5557F" w:rsidRDefault="00D5557F" w:rsidP="00A323EA">
            <w:pPr>
              <w:pStyle w:val="ListParagraph"/>
              <w:ind w:left="0"/>
            </w:pPr>
            <w:r>
              <w:t>Zip</w:t>
            </w:r>
          </w:p>
        </w:tc>
      </w:tr>
      <w:tr w:rsidR="00D5557F" w14:paraId="0E8D13D6" w14:textId="77777777" w:rsidTr="00A323EA">
        <w:trPr>
          <w:trHeight w:val="417"/>
        </w:trPr>
        <w:tc>
          <w:tcPr>
            <w:tcW w:w="407" w:type="dxa"/>
          </w:tcPr>
          <w:p w14:paraId="57519B74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70C5855B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6499FA8E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022DF53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38256B2B" w14:textId="77777777" w:rsidR="00D5557F" w:rsidRDefault="00D5557F" w:rsidP="00A323EA">
            <w:pPr>
              <w:pStyle w:val="ListParagraph"/>
              <w:ind w:left="0"/>
            </w:pPr>
          </w:p>
        </w:tc>
      </w:tr>
      <w:tr w:rsidR="00D5557F" w14:paraId="01919B68" w14:textId="77777777" w:rsidTr="00A323EA">
        <w:trPr>
          <w:trHeight w:val="417"/>
        </w:trPr>
        <w:tc>
          <w:tcPr>
            <w:tcW w:w="407" w:type="dxa"/>
          </w:tcPr>
          <w:p w14:paraId="553EC099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636F8ED6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49C79F1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0A2F8FD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5DAE44C8" w14:textId="77777777" w:rsidR="00D5557F" w:rsidRDefault="00D5557F" w:rsidP="00A323EA">
            <w:pPr>
              <w:pStyle w:val="ListParagraph"/>
              <w:ind w:left="0"/>
            </w:pPr>
          </w:p>
        </w:tc>
      </w:tr>
    </w:tbl>
    <w:p w14:paraId="6A01767A" w14:textId="77777777" w:rsidR="00D5557F" w:rsidRDefault="00D5557F" w:rsidP="007645BF"/>
    <w:p w14:paraId="47CB6A82" w14:textId="3B56AC92" w:rsidR="00065795" w:rsidRDefault="77E3039C" w:rsidP="002939BE">
      <w:pPr>
        <w:pStyle w:val="ListParagraph"/>
        <w:ind w:left="1440"/>
      </w:pPr>
      <w:r>
        <w:t>T</w:t>
      </w:r>
      <w:r w:rsidR="00D5557F">
        <w:t>here one document</w:t>
      </w:r>
      <w:r>
        <w:t xml:space="preserve"> to fulfill</w:t>
      </w:r>
      <w:r w:rsidR="00501513">
        <w:t xml:space="preserve"> the requirement for the registration of the sneaker raffle</w:t>
      </w:r>
      <w:r>
        <w:t>.</w:t>
      </w:r>
    </w:p>
    <w:p w14:paraId="24E7FB4D" w14:textId="77777777" w:rsidR="00501513" w:rsidRDefault="00501513" w:rsidP="002939BE">
      <w:pPr>
        <w:pStyle w:val="ListParagraph"/>
        <w:ind w:left="1440"/>
      </w:pPr>
    </w:p>
    <w:p w14:paraId="2090F906" w14:textId="77777777" w:rsidR="007448A6" w:rsidRDefault="007448A6" w:rsidP="002939BE">
      <w:pPr>
        <w:pStyle w:val="ListParagraph"/>
        <w:ind w:left="1440"/>
      </w:pPr>
    </w:p>
    <w:p w14:paraId="74AE3085" w14:textId="77777777" w:rsidR="007448A6" w:rsidRDefault="007448A6" w:rsidP="002939BE">
      <w:pPr>
        <w:pStyle w:val="ListParagraph"/>
        <w:ind w:left="1440"/>
      </w:pPr>
    </w:p>
    <w:p w14:paraId="59885A3F" w14:textId="77777777" w:rsidR="007448A6" w:rsidRDefault="007448A6" w:rsidP="002939BE">
      <w:pPr>
        <w:pStyle w:val="ListParagraph"/>
        <w:ind w:left="1440"/>
      </w:pPr>
    </w:p>
    <w:p w14:paraId="5EFB0D82" w14:textId="77777777" w:rsidR="007448A6" w:rsidRDefault="007448A6" w:rsidP="002939BE">
      <w:pPr>
        <w:pStyle w:val="ListParagraph"/>
        <w:ind w:left="1440"/>
      </w:pPr>
    </w:p>
    <w:p w14:paraId="60422046" w14:textId="77777777" w:rsidR="007448A6" w:rsidRDefault="007448A6" w:rsidP="002939BE">
      <w:pPr>
        <w:pStyle w:val="ListParagraph"/>
        <w:ind w:left="1440"/>
      </w:pPr>
    </w:p>
    <w:p w14:paraId="63DCF46B" w14:textId="77777777" w:rsidR="007448A6" w:rsidRDefault="007448A6" w:rsidP="002939BE">
      <w:pPr>
        <w:pStyle w:val="ListParagraph"/>
        <w:ind w:left="1440"/>
      </w:pPr>
    </w:p>
    <w:p w14:paraId="2E99A8A7" w14:textId="77777777" w:rsidR="007448A6" w:rsidRDefault="007448A6" w:rsidP="002939BE">
      <w:pPr>
        <w:pStyle w:val="ListParagraph"/>
        <w:ind w:left="1440"/>
      </w:pPr>
    </w:p>
    <w:p w14:paraId="1F7BD48D" w14:textId="77777777" w:rsidR="00D5557F" w:rsidRDefault="00D5557F" w:rsidP="002939BE">
      <w:pPr>
        <w:pStyle w:val="ListParagraph"/>
        <w:ind w:left="1440"/>
      </w:pPr>
    </w:p>
    <w:p w14:paraId="6C95E01D" w14:textId="77777777" w:rsidR="00D5557F" w:rsidRDefault="00D5557F" w:rsidP="002939BE">
      <w:pPr>
        <w:pStyle w:val="ListParagraph"/>
        <w:ind w:left="1440"/>
      </w:pPr>
    </w:p>
    <w:p w14:paraId="4CC3AFE5" w14:textId="77777777" w:rsidR="00D5557F" w:rsidRDefault="00D5557F" w:rsidP="002939BE">
      <w:pPr>
        <w:pStyle w:val="ListParagraph"/>
        <w:ind w:left="1440"/>
      </w:pPr>
    </w:p>
    <w:p w14:paraId="0A3FCBAC" w14:textId="77777777" w:rsidR="00D5557F" w:rsidRDefault="00D5557F" w:rsidP="002939BE">
      <w:pPr>
        <w:pStyle w:val="ListParagraph"/>
        <w:ind w:left="1440"/>
      </w:pPr>
    </w:p>
    <w:p w14:paraId="4C75330A" w14:textId="77777777" w:rsidR="00D5557F" w:rsidRDefault="00D5557F" w:rsidP="002939BE">
      <w:pPr>
        <w:pStyle w:val="ListParagraph"/>
        <w:ind w:left="1440"/>
      </w:pPr>
    </w:p>
    <w:p w14:paraId="4733F141" w14:textId="77777777" w:rsidR="00D5557F" w:rsidRDefault="00D5557F" w:rsidP="002939BE">
      <w:pPr>
        <w:pStyle w:val="ListParagraph"/>
        <w:ind w:left="1440"/>
      </w:pPr>
    </w:p>
    <w:p w14:paraId="57E7EB34" w14:textId="77777777" w:rsidR="007448A6" w:rsidRDefault="007448A6" w:rsidP="002939BE">
      <w:pPr>
        <w:pStyle w:val="ListParagraph"/>
        <w:ind w:left="1440"/>
      </w:pPr>
    </w:p>
    <w:p w14:paraId="72A08266" w14:textId="1505B356" w:rsidR="00501513" w:rsidRDefault="00501513" w:rsidP="002939BE">
      <w:pPr>
        <w:pStyle w:val="ListParagraph"/>
        <w:ind w:left="1440"/>
        <w:rPr>
          <w:b/>
        </w:rPr>
      </w:pPr>
      <w:r w:rsidRPr="00314E86">
        <w:rPr>
          <w:b/>
        </w:rPr>
        <w:lastRenderedPageBreak/>
        <w:t>SQL Tables</w:t>
      </w:r>
    </w:p>
    <w:p w14:paraId="76126DC0" w14:textId="77777777" w:rsidR="00314E86" w:rsidRDefault="00314E86" w:rsidP="002939BE">
      <w:pPr>
        <w:pStyle w:val="ListParagraph"/>
        <w:ind w:left="1440"/>
        <w:rPr>
          <w:b/>
        </w:rPr>
      </w:pPr>
    </w:p>
    <w:tbl>
      <w:tblPr>
        <w:tblStyle w:val="TableGrid"/>
        <w:tblpPr w:leftFromText="180" w:rightFromText="180" w:vertAnchor="text" w:horzAnchor="page" w:tblpX="2773" w:tblpY="217"/>
        <w:tblW w:w="0" w:type="auto"/>
        <w:tblLook w:val="04A0" w:firstRow="1" w:lastRow="0" w:firstColumn="1" w:lastColumn="0" w:noHBand="0" w:noVBand="1"/>
      </w:tblPr>
      <w:tblGrid>
        <w:gridCol w:w="1188"/>
      </w:tblGrid>
      <w:tr w:rsidR="00D5557F" w14:paraId="3950DD1B" w14:textId="77777777" w:rsidTr="00A323EA">
        <w:trPr>
          <w:trHeight w:val="292"/>
        </w:trPr>
        <w:tc>
          <w:tcPr>
            <w:tcW w:w="1188" w:type="dxa"/>
          </w:tcPr>
          <w:p w14:paraId="6EA48A0C" w14:textId="77777777" w:rsidR="00D5557F" w:rsidRPr="007645BF" w:rsidRDefault="00D5557F" w:rsidP="00A323EA">
            <w:pPr>
              <w:pStyle w:val="ListParagraph"/>
              <w:ind w:left="0"/>
              <w:jc w:val="center"/>
              <w:rPr>
                <w:b/>
                <w:noProof/>
              </w:rPr>
            </w:pPr>
            <w:r w:rsidRPr="007645BF">
              <w:rPr>
                <w:b/>
                <w:noProof/>
              </w:rPr>
              <w:t>Sneaker</w:t>
            </w:r>
          </w:p>
        </w:tc>
      </w:tr>
      <w:tr w:rsidR="00D5557F" w14:paraId="05DF8B28" w14:textId="77777777" w:rsidTr="00A323EA">
        <w:trPr>
          <w:trHeight w:val="314"/>
        </w:trPr>
        <w:tc>
          <w:tcPr>
            <w:tcW w:w="1188" w:type="dxa"/>
          </w:tcPr>
          <w:p w14:paraId="6E3F1A44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Id</w:t>
            </w:r>
          </w:p>
        </w:tc>
      </w:tr>
      <w:tr w:rsidR="00D5557F" w14:paraId="139D5D6F" w14:textId="77777777" w:rsidTr="00A323EA">
        <w:trPr>
          <w:trHeight w:val="292"/>
        </w:trPr>
        <w:tc>
          <w:tcPr>
            <w:tcW w:w="1188" w:type="dxa"/>
          </w:tcPr>
          <w:p w14:paraId="6BEA3919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Name</w:t>
            </w:r>
          </w:p>
        </w:tc>
      </w:tr>
      <w:tr w:rsidR="00D5557F" w14:paraId="48E75647" w14:textId="77777777" w:rsidTr="00A323EA">
        <w:trPr>
          <w:trHeight w:val="292"/>
        </w:trPr>
        <w:tc>
          <w:tcPr>
            <w:tcW w:w="1188" w:type="dxa"/>
          </w:tcPr>
          <w:p w14:paraId="17162DCA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Brand</w:t>
            </w:r>
          </w:p>
        </w:tc>
      </w:tr>
      <w:tr w:rsidR="00D5557F" w14:paraId="2441A629" w14:textId="77777777" w:rsidTr="00A323EA">
        <w:trPr>
          <w:trHeight w:val="292"/>
        </w:trPr>
        <w:tc>
          <w:tcPr>
            <w:tcW w:w="1188" w:type="dxa"/>
          </w:tcPr>
          <w:p w14:paraId="6DE5CEF6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Color</w:t>
            </w:r>
          </w:p>
        </w:tc>
      </w:tr>
      <w:tr w:rsidR="00D5557F" w14:paraId="07AF4A15" w14:textId="77777777" w:rsidTr="00A323EA">
        <w:trPr>
          <w:trHeight w:val="314"/>
        </w:trPr>
        <w:tc>
          <w:tcPr>
            <w:tcW w:w="1188" w:type="dxa"/>
          </w:tcPr>
          <w:p w14:paraId="059030DD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Size</w:t>
            </w:r>
          </w:p>
        </w:tc>
      </w:tr>
      <w:tr w:rsidR="00D5557F" w14:paraId="72010FD7" w14:textId="77777777" w:rsidTr="00A323EA">
        <w:trPr>
          <w:trHeight w:val="292"/>
        </w:trPr>
        <w:tc>
          <w:tcPr>
            <w:tcW w:w="1188" w:type="dxa"/>
          </w:tcPr>
          <w:p w14:paraId="6AB9B927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Type</w:t>
            </w:r>
          </w:p>
        </w:tc>
      </w:tr>
      <w:tr w:rsidR="00D5557F" w14:paraId="2B7BD5EF" w14:textId="77777777" w:rsidTr="00A323EA">
        <w:trPr>
          <w:trHeight w:val="292"/>
        </w:trPr>
        <w:tc>
          <w:tcPr>
            <w:tcW w:w="1188" w:type="dxa"/>
          </w:tcPr>
          <w:p w14:paraId="2DC9A2EB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Price</w:t>
            </w:r>
          </w:p>
        </w:tc>
      </w:tr>
      <w:tr w:rsidR="00D5557F" w14:paraId="2BF39F53" w14:textId="77777777" w:rsidTr="00A323EA">
        <w:trPr>
          <w:trHeight w:val="292"/>
        </w:trPr>
        <w:tc>
          <w:tcPr>
            <w:tcW w:w="1188" w:type="dxa"/>
          </w:tcPr>
          <w:p w14:paraId="48CAED04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Gender</w:t>
            </w:r>
          </w:p>
        </w:tc>
      </w:tr>
    </w:tbl>
    <w:tbl>
      <w:tblPr>
        <w:tblStyle w:val="TableGrid"/>
        <w:tblpPr w:leftFromText="180" w:rightFromText="180" w:vertAnchor="text" w:horzAnchor="page" w:tblpX="4333" w:tblpY="197"/>
        <w:tblW w:w="0" w:type="auto"/>
        <w:tblLook w:val="04A0" w:firstRow="1" w:lastRow="0" w:firstColumn="1" w:lastColumn="0" w:noHBand="0" w:noVBand="1"/>
      </w:tblPr>
      <w:tblGrid>
        <w:gridCol w:w="1862"/>
      </w:tblGrid>
      <w:tr w:rsidR="00D5557F" w14:paraId="337322FD" w14:textId="77777777" w:rsidTr="00A323EA">
        <w:trPr>
          <w:trHeight w:val="295"/>
        </w:trPr>
        <w:tc>
          <w:tcPr>
            <w:tcW w:w="1862" w:type="dxa"/>
          </w:tcPr>
          <w:p w14:paraId="3C340A12" w14:textId="77777777" w:rsidR="00D5557F" w:rsidRPr="00CA213B" w:rsidRDefault="00D5557F" w:rsidP="00A323EA">
            <w:pPr>
              <w:jc w:val="center"/>
              <w:rPr>
                <w:b/>
              </w:rPr>
            </w:pPr>
            <w:r w:rsidRPr="00CA213B">
              <w:rPr>
                <w:b/>
              </w:rPr>
              <w:t>Customer</w:t>
            </w:r>
          </w:p>
        </w:tc>
      </w:tr>
      <w:tr w:rsidR="00D5557F" w14:paraId="4A11B4A7" w14:textId="77777777" w:rsidTr="00A323EA">
        <w:trPr>
          <w:trHeight w:val="319"/>
        </w:trPr>
        <w:tc>
          <w:tcPr>
            <w:tcW w:w="1862" w:type="dxa"/>
          </w:tcPr>
          <w:p w14:paraId="63122491" w14:textId="77777777" w:rsidR="00D5557F" w:rsidRDefault="00D5557F" w:rsidP="00A323EA">
            <w:r>
              <w:t>Raffle Id</w:t>
            </w:r>
          </w:p>
        </w:tc>
      </w:tr>
      <w:tr w:rsidR="00D5557F" w14:paraId="1E2652CE" w14:textId="77777777" w:rsidTr="00A323EA">
        <w:trPr>
          <w:trHeight w:val="295"/>
        </w:trPr>
        <w:tc>
          <w:tcPr>
            <w:tcW w:w="1862" w:type="dxa"/>
          </w:tcPr>
          <w:p w14:paraId="244C4CAD" w14:textId="77777777" w:rsidR="00D5557F" w:rsidRDefault="00D5557F" w:rsidP="00A323EA">
            <w:r>
              <w:t>Shoe Id</w:t>
            </w:r>
          </w:p>
        </w:tc>
      </w:tr>
      <w:tr w:rsidR="00D5557F" w14:paraId="17D4483E" w14:textId="77777777" w:rsidTr="00A323EA">
        <w:trPr>
          <w:trHeight w:val="295"/>
        </w:trPr>
        <w:tc>
          <w:tcPr>
            <w:tcW w:w="1862" w:type="dxa"/>
          </w:tcPr>
          <w:p w14:paraId="3F436707" w14:textId="77777777" w:rsidR="00D5557F" w:rsidRDefault="00D5557F" w:rsidP="00A323EA">
            <w:r>
              <w:t>Name</w:t>
            </w:r>
          </w:p>
        </w:tc>
      </w:tr>
      <w:tr w:rsidR="00D5557F" w14:paraId="602D5628" w14:textId="77777777" w:rsidTr="00A323EA">
        <w:trPr>
          <w:trHeight w:val="295"/>
        </w:trPr>
        <w:tc>
          <w:tcPr>
            <w:tcW w:w="1862" w:type="dxa"/>
          </w:tcPr>
          <w:p w14:paraId="45E43E0D" w14:textId="77777777" w:rsidR="00D5557F" w:rsidRDefault="00D5557F" w:rsidP="00A323EA">
            <w:r>
              <w:t>Email</w:t>
            </w:r>
          </w:p>
        </w:tc>
      </w:tr>
      <w:tr w:rsidR="00D5557F" w14:paraId="66028AB0" w14:textId="77777777" w:rsidTr="00A323EA">
        <w:trPr>
          <w:trHeight w:val="295"/>
        </w:trPr>
        <w:tc>
          <w:tcPr>
            <w:tcW w:w="1862" w:type="dxa"/>
          </w:tcPr>
          <w:p w14:paraId="464F29C7" w14:textId="77777777" w:rsidR="00D5557F" w:rsidRDefault="00D5557F" w:rsidP="00A323EA">
            <w:r>
              <w:t>Phone number</w:t>
            </w:r>
          </w:p>
        </w:tc>
      </w:tr>
    </w:tbl>
    <w:p w14:paraId="4C6F8DED" w14:textId="77777777" w:rsidR="00D5557F" w:rsidRPr="00314E86" w:rsidRDefault="00D5557F" w:rsidP="002939BE">
      <w:pPr>
        <w:pStyle w:val="ListParagraph"/>
        <w:ind w:left="1440"/>
        <w:rPr>
          <w:b/>
        </w:rPr>
      </w:pPr>
    </w:p>
    <w:p w14:paraId="2F076B54" w14:textId="35A28FCA" w:rsidR="00770AAB" w:rsidRDefault="00770AAB" w:rsidP="007448A6"/>
    <w:p w14:paraId="120904E8" w14:textId="77777777" w:rsidR="00D5557F" w:rsidRDefault="00667B49" w:rsidP="007448A6">
      <w:r>
        <w:tab/>
      </w:r>
    </w:p>
    <w:p w14:paraId="530C0F4E" w14:textId="77777777" w:rsidR="00D5557F" w:rsidRDefault="00D5557F" w:rsidP="007448A6"/>
    <w:p w14:paraId="10B4007A" w14:textId="77777777" w:rsidR="00D5557F" w:rsidRDefault="00D5557F" w:rsidP="007448A6"/>
    <w:p w14:paraId="6482F354" w14:textId="77777777" w:rsidR="00D5557F" w:rsidRDefault="00D5557F" w:rsidP="007448A6"/>
    <w:p w14:paraId="0EBDC166" w14:textId="77777777" w:rsidR="00D5557F" w:rsidRDefault="00D5557F" w:rsidP="007448A6"/>
    <w:p w14:paraId="452CA935" w14:textId="6DE1FF4B" w:rsidR="00D5557F" w:rsidRDefault="00195FD7" w:rsidP="00D5557F">
      <w:pPr>
        <w:pStyle w:val="ListParagraph"/>
        <w:ind w:left="1440"/>
      </w:pPr>
      <w:r>
        <w:t xml:space="preserve">There are </w:t>
      </w:r>
      <w:proofErr w:type="spellStart"/>
      <w:r>
        <w:t>tow</w:t>
      </w:r>
      <w:proofErr w:type="spellEnd"/>
      <w:r w:rsidR="00D5557F">
        <w:t xml:space="preserve"> tables to fulfill the requirement for the registration of the sneaker raffle.</w:t>
      </w:r>
    </w:p>
    <w:p w14:paraId="680E94F5" w14:textId="77777777" w:rsidR="00D5557F" w:rsidRDefault="00D5557F" w:rsidP="00D5557F">
      <w:pPr>
        <w:pStyle w:val="ListParagraph"/>
        <w:ind w:left="1440"/>
      </w:pPr>
    </w:p>
    <w:p w14:paraId="35D28BFB" w14:textId="77777777" w:rsidR="00DB38FB" w:rsidRDefault="00DB38FB" w:rsidP="00D5557F">
      <w:pPr>
        <w:pStyle w:val="ListParagraph"/>
        <w:ind w:left="1440"/>
      </w:pPr>
    </w:p>
    <w:p w14:paraId="747A54B3" w14:textId="5D64333D" w:rsidR="00D5557F" w:rsidRDefault="00D5557F" w:rsidP="00D5557F">
      <w:pPr>
        <w:pStyle w:val="ListParagraph"/>
        <w:ind w:left="1440"/>
      </w:pPr>
      <w:r>
        <w:tab/>
      </w:r>
      <w:r w:rsidR="00667B49">
        <w:tab/>
      </w:r>
    </w:p>
    <w:p w14:paraId="0752A869" w14:textId="245343C9" w:rsidR="00BD55AB" w:rsidRDefault="00667B49" w:rsidP="007448A6">
      <w:r>
        <w:tab/>
      </w:r>
      <w:r>
        <w:tab/>
      </w:r>
      <w:r>
        <w:tab/>
      </w:r>
      <w:r w:rsidR="00BD55AB">
        <w:t>Sneaker table</w:t>
      </w:r>
    </w:p>
    <w:tbl>
      <w:tblPr>
        <w:tblStyle w:val="TableGrid"/>
        <w:tblW w:w="0" w:type="auto"/>
        <w:tblInd w:w="1246" w:type="dxa"/>
        <w:tblLook w:val="04A0" w:firstRow="1" w:lastRow="0" w:firstColumn="1" w:lastColumn="0" w:noHBand="0" w:noVBand="1"/>
      </w:tblPr>
      <w:tblGrid>
        <w:gridCol w:w="470"/>
        <w:gridCol w:w="790"/>
        <w:gridCol w:w="803"/>
        <w:gridCol w:w="763"/>
        <w:gridCol w:w="630"/>
        <w:gridCol w:w="710"/>
        <w:gridCol w:w="710"/>
        <w:gridCol w:w="923"/>
      </w:tblGrid>
      <w:tr w:rsidR="00BD55AB" w14:paraId="650D27F7" w14:textId="77777777" w:rsidTr="00EF46E6">
        <w:trPr>
          <w:trHeight w:val="414"/>
        </w:trPr>
        <w:tc>
          <w:tcPr>
            <w:tcW w:w="470" w:type="dxa"/>
          </w:tcPr>
          <w:p w14:paraId="7FD2E8C8" w14:textId="764345B1" w:rsidR="00BD55AB" w:rsidRDefault="00BD55AB" w:rsidP="007448A6">
            <w:r>
              <w:t>ID</w:t>
            </w:r>
          </w:p>
        </w:tc>
        <w:tc>
          <w:tcPr>
            <w:tcW w:w="790" w:type="dxa"/>
          </w:tcPr>
          <w:p w14:paraId="59394D38" w14:textId="0DD59AD7" w:rsidR="00BD55AB" w:rsidRDefault="00BD55AB" w:rsidP="007448A6">
            <w:r>
              <w:t>Name</w:t>
            </w:r>
          </w:p>
        </w:tc>
        <w:tc>
          <w:tcPr>
            <w:tcW w:w="803" w:type="dxa"/>
          </w:tcPr>
          <w:p w14:paraId="06545442" w14:textId="56A1EBD1" w:rsidR="00BD55AB" w:rsidRDefault="00BD55AB" w:rsidP="007448A6">
            <w:r>
              <w:t>Brand</w:t>
            </w:r>
          </w:p>
        </w:tc>
        <w:tc>
          <w:tcPr>
            <w:tcW w:w="763" w:type="dxa"/>
          </w:tcPr>
          <w:p w14:paraId="6C312591" w14:textId="1CE0963B" w:rsidR="00BD55AB" w:rsidRDefault="00BD55AB" w:rsidP="007448A6">
            <w:r>
              <w:t>Color</w:t>
            </w:r>
          </w:p>
        </w:tc>
        <w:tc>
          <w:tcPr>
            <w:tcW w:w="630" w:type="dxa"/>
          </w:tcPr>
          <w:p w14:paraId="347B115B" w14:textId="6EF01F16" w:rsidR="00BD55AB" w:rsidRDefault="00BD55AB" w:rsidP="007448A6">
            <w:r>
              <w:t>Size</w:t>
            </w:r>
          </w:p>
        </w:tc>
        <w:tc>
          <w:tcPr>
            <w:tcW w:w="710" w:type="dxa"/>
          </w:tcPr>
          <w:p w14:paraId="70559644" w14:textId="0CE57E0A" w:rsidR="00BD55AB" w:rsidRDefault="00BD55AB" w:rsidP="007448A6">
            <w:r>
              <w:t>Type</w:t>
            </w:r>
          </w:p>
        </w:tc>
        <w:tc>
          <w:tcPr>
            <w:tcW w:w="710" w:type="dxa"/>
          </w:tcPr>
          <w:p w14:paraId="1E72901D" w14:textId="5B21009A" w:rsidR="00BD55AB" w:rsidRDefault="00BD55AB" w:rsidP="007448A6">
            <w:r>
              <w:t>Price</w:t>
            </w:r>
          </w:p>
        </w:tc>
        <w:tc>
          <w:tcPr>
            <w:tcW w:w="923" w:type="dxa"/>
          </w:tcPr>
          <w:p w14:paraId="2C0F611C" w14:textId="1C20EBEA" w:rsidR="00BD55AB" w:rsidRDefault="00BD55AB" w:rsidP="007448A6">
            <w:r>
              <w:t>Gender</w:t>
            </w:r>
          </w:p>
        </w:tc>
      </w:tr>
      <w:tr w:rsidR="00BD55AB" w14:paraId="36FED5C3" w14:textId="77777777" w:rsidTr="00EF46E6">
        <w:trPr>
          <w:trHeight w:val="446"/>
        </w:trPr>
        <w:tc>
          <w:tcPr>
            <w:tcW w:w="470" w:type="dxa"/>
          </w:tcPr>
          <w:p w14:paraId="44C322CB" w14:textId="77777777" w:rsidR="00BD55AB" w:rsidRDefault="00BD55AB" w:rsidP="007448A6"/>
        </w:tc>
        <w:tc>
          <w:tcPr>
            <w:tcW w:w="790" w:type="dxa"/>
          </w:tcPr>
          <w:p w14:paraId="0D1AAD73" w14:textId="77777777" w:rsidR="00BD55AB" w:rsidRDefault="00BD55AB" w:rsidP="007448A6"/>
        </w:tc>
        <w:tc>
          <w:tcPr>
            <w:tcW w:w="803" w:type="dxa"/>
          </w:tcPr>
          <w:p w14:paraId="537CD73D" w14:textId="77777777" w:rsidR="00BD55AB" w:rsidRDefault="00BD55AB" w:rsidP="007448A6"/>
        </w:tc>
        <w:tc>
          <w:tcPr>
            <w:tcW w:w="763" w:type="dxa"/>
          </w:tcPr>
          <w:p w14:paraId="775A1D6B" w14:textId="77777777" w:rsidR="00BD55AB" w:rsidRDefault="00BD55AB" w:rsidP="007448A6"/>
        </w:tc>
        <w:tc>
          <w:tcPr>
            <w:tcW w:w="630" w:type="dxa"/>
          </w:tcPr>
          <w:p w14:paraId="57277F0A" w14:textId="77777777" w:rsidR="00BD55AB" w:rsidRDefault="00BD55AB" w:rsidP="007448A6"/>
        </w:tc>
        <w:tc>
          <w:tcPr>
            <w:tcW w:w="710" w:type="dxa"/>
          </w:tcPr>
          <w:p w14:paraId="21419580" w14:textId="77777777" w:rsidR="00BD55AB" w:rsidRDefault="00BD55AB" w:rsidP="007448A6"/>
        </w:tc>
        <w:tc>
          <w:tcPr>
            <w:tcW w:w="710" w:type="dxa"/>
          </w:tcPr>
          <w:p w14:paraId="6C11146F" w14:textId="77777777" w:rsidR="00BD55AB" w:rsidRDefault="00BD55AB" w:rsidP="007448A6"/>
        </w:tc>
        <w:tc>
          <w:tcPr>
            <w:tcW w:w="923" w:type="dxa"/>
          </w:tcPr>
          <w:p w14:paraId="6649C45B" w14:textId="77777777" w:rsidR="00BD55AB" w:rsidRDefault="00BD55AB" w:rsidP="007448A6"/>
        </w:tc>
      </w:tr>
      <w:tr w:rsidR="00BD55AB" w14:paraId="28523EE3" w14:textId="77777777" w:rsidTr="00EF46E6">
        <w:trPr>
          <w:trHeight w:val="382"/>
        </w:trPr>
        <w:tc>
          <w:tcPr>
            <w:tcW w:w="470" w:type="dxa"/>
          </w:tcPr>
          <w:p w14:paraId="695B7999" w14:textId="77777777" w:rsidR="00BD55AB" w:rsidRDefault="00BD55AB" w:rsidP="007448A6"/>
        </w:tc>
        <w:tc>
          <w:tcPr>
            <w:tcW w:w="790" w:type="dxa"/>
          </w:tcPr>
          <w:p w14:paraId="7554C1AA" w14:textId="77777777" w:rsidR="00BD55AB" w:rsidRDefault="00BD55AB" w:rsidP="007448A6"/>
        </w:tc>
        <w:tc>
          <w:tcPr>
            <w:tcW w:w="803" w:type="dxa"/>
          </w:tcPr>
          <w:p w14:paraId="4F9683DA" w14:textId="77777777" w:rsidR="00BD55AB" w:rsidRDefault="00BD55AB" w:rsidP="007448A6"/>
        </w:tc>
        <w:tc>
          <w:tcPr>
            <w:tcW w:w="763" w:type="dxa"/>
          </w:tcPr>
          <w:p w14:paraId="5C4D2E04" w14:textId="77777777" w:rsidR="00BD55AB" w:rsidRDefault="00BD55AB" w:rsidP="007448A6"/>
        </w:tc>
        <w:tc>
          <w:tcPr>
            <w:tcW w:w="630" w:type="dxa"/>
          </w:tcPr>
          <w:p w14:paraId="17EB37E8" w14:textId="77777777" w:rsidR="00BD55AB" w:rsidRDefault="00BD55AB" w:rsidP="007448A6"/>
        </w:tc>
        <w:tc>
          <w:tcPr>
            <w:tcW w:w="710" w:type="dxa"/>
          </w:tcPr>
          <w:p w14:paraId="35CC7AB3" w14:textId="77777777" w:rsidR="00BD55AB" w:rsidRDefault="00BD55AB" w:rsidP="007448A6"/>
        </w:tc>
        <w:tc>
          <w:tcPr>
            <w:tcW w:w="710" w:type="dxa"/>
          </w:tcPr>
          <w:p w14:paraId="008C0072" w14:textId="77777777" w:rsidR="00BD55AB" w:rsidRDefault="00BD55AB" w:rsidP="007448A6"/>
        </w:tc>
        <w:tc>
          <w:tcPr>
            <w:tcW w:w="923" w:type="dxa"/>
          </w:tcPr>
          <w:p w14:paraId="15F9B99B" w14:textId="77777777" w:rsidR="00BD55AB" w:rsidRDefault="00BD55AB" w:rsidP="007448A6"/>
        </w:tc>
      </w:tr>
    </w:tbl>
    <w:p w14:paraId="14EEBCA7" w14:textId="674619A4" w:rsidR="00BD55AB" w:rsidRDefault="00BD55AB" w:rsidP="007448A6"/>
    <w:p w14:paraId="295C4D63" w14:textId="44B942B4" w:rsidR="00BD55AB" w:rsidRDefault="00BD55AB" w:rsidP="007448A6">
      <w:r>
        <w:tab/>
      </w:r>
      <w:r>
        <w:tab/>
      </w:r>
      <w:r>
        <w:tab/>
      </w:r>
      <w:r w:rsidR="004437DC">
        <w:t>Shopping Cart</w:t>
      </w:r>
    </w:p>
    <w:tbl>
      <w:tblPr>
        <w:tblStyle w:val="TableGrid"/>
        <w:tblW w:w="0" w:type="auto"/>
        <w:tblInd w:w="1126" w:type="dxa"/>
        <w:tblLook w:val="04A0" w:firstRow="1" w:lastRow="0" w:firstColumn="1" w:lastColumn="0" w:noHBand="0" w:noVBand="1"/>
      </w:tblPr>
      <w:tblGrid>
        <w:gridCol w:w="1622"/>
        <w:gridCol w:w="1622"/>
        <w:gridCol w:w="1622"/>
      </w:tblGrid>
      <w:tr w:rsidR="004437DC" w14:paraId="3EE08F0E" w14:textId="77777777" w:rsidTr="00EF46E6">
        <w:trPr>
          <w:trHeight w:val="296"/>
        </w:trPr>
        <w:tc>
          <w:tcPr>
            <w:tcW w:w="1622" w:type="dxa"/>
          </w:tcPr>
          <w:p w14:paraId="3EA8C592" w14:textId="0DBCE1AB" w:rsidR="004437DC" w:rsidRDefault="004437DC" w:rsidP="007448A6">
            <w:r>
              <w:t>Order number</w:t>
            </w:r>
          </w:p>
        </w:tc>
        <w:tc>
          <w:tcPr>
            <w:tcW w:w="1622" w:type="dxa"/>
          </w:tcPr>
          <w:p w14:paraId="6BB037A5" w14:textId="222A10D3" w:rsidR="004437DC" w:rsidRDefault="004437DC" w:rsidP="007448A6">
            <w:r>
              <w:t>Sneaker Id</w:t>
            </w:r>
          </w:p>
        </w:tc>
        <w:tc>
          <w:tcPr>
            <w:tcW w:w="1622" w:type="dxa"/>
          </w:tcPr>
          <w:p w14:paraId="6253AB54" w14:textId="42D42EDE" w:rsidR="004437DC" w:rsidRDefault="004437DC" w:rsidP="007448A6">
            <w:r>
              <w:t>Quantity</w:t>
            </w:r>
          </w:p>
        </w:tc>
      </w:tr>
      <w:tr w:rsidR="004437DC" w14:paraId="55B39784" w14:textId="77777777" w:rsidTr="00EF46E6">
        <w:trPr>
          <w:trHeight w:val="319"/>
        </w:trPr>
        <w:tc>
          <w:tcPr>
            <w:tcW w:w="1622" w:type="dxa"/>
          </w:tcPr>
          <w:p w14:paraId="47DCE83F" w14:textId="77777777" w:rsidR="004437DC" w:rsidRDefault="004437DC" w:rsidP="007448A6"/>
        </w:tc>
        <w:tc>
          <w:tcPr>
            <w:tcW w:w="1622" w:type="dxa"/>
          </w:tcPr>
          <w:p w14:paraId="00C6A2C4" w14:textId="77777777" w:rsidR="004437DC" w:rsidRDefault="004437DC" w:rsidP="007448A6"/>
        </w:tc>
        <w:tc>
          <w:tcPr>
            <w:tcW w:w="1622" w:type="dxa"/>
          </w:tcPr>
          <w:p w14:paraId="5F5EDF91" w14:textId="77777777" w:rsidR="004437DC" w:rsidRDefault="004437DC" w:rsidP="007448A6"/>
        </w:tc>
      </w:tr>
      <w:tr w:rsidR="004437DC" w14:paraId="65050C7C" w14:textId="77777777" w:rsidTr="00EF46E6">
        <w:trPr>
          <w:trHeight w:val="273"/>
        </w:trPr>
        <w:tc>
          <w:tcPr>
            <w:tcW w:w="1622" w:type="dxa"/>
          </w:tcPr>
          <w:p w14:paraId="65C88016" w14:textId="77777777" w:rsidR="004437DC" w:rsidRDefault="004437DC" w:rsidP="007448A6"/>
        </w:tc>
        <w:tc>
          <w:tcPr>
            <w:tcW w:w="1622" w:type="dxa"/>
          </w:tcPr>
          <w:p w14:paraId="57E6C3BA" w14:textId="77777777" w:rsidR="004437DC" w:rsidRDefault="004437DC" w:rsidP="007448A6"/>
        </w:tc>
        <w:tc>
          <w:tcPr>
            <w:tcW w:w="1622" w:type="dxa"/>
          </w:tcPr>
          <w:p w14:paraId="4AEF9A73" w14:textId="77777777" w:rsidR="004437DC" w:rsidRDefault="004437DC" w:rsidP="007448A6"/>
        </w:tc>
      </w:tr>
    </w:tbl>
    <w:p w14:paraId="39672312" w14:textId="77777777" w:rsidR="004437DC" w:rsidRDefault="004437DC" w:rsidP="007448A6"/>
    <w:p w14:paraId="599E5681" w14:textId="1A562692" w:rsidR="004437DC" w:rsidRDefault="00314E86" w:rsidP="004437DC">
      <w:r>
        <w:tab/>
      </w:r>
      <w:r w:rsidR="004437DC">
        <w:t>There are only two tables that fulfill the requirement of adding sneakers to a shopping cart</w:t>
      </w:r>
    </w:p>
    <w:p w14:paraId="01277485" w14:textId="0BB5D44D" w:rsidR="004437DC" w:rsidRDefault="004437DC" w:rsidP="007448A6"/>
    <w:p w14:paraId="6B65B84E" w14:textId="4ADF5FB6" w:rsidR="007448A6" w:rsidRDefault="007448A6" w:rsidP="002939BE">
      <w:pPr>
        <w:pStyle w:val="ListParagraph"/>
        <w:ind w:left="1440"/>
      </w:pPr>
    </w:p>
    <w:p w14:paraId="28F573BC" w14:textId="77777777" w:rsidR="007448A6" w:rsidRDefault="007448A6" w:rsidP="002939BE">
      <w:pPr>
        <w:pStyle w:val="ListParagraph"/>
        <w:ind w:left="1440"/>
      </w:pPr>
    </w:p>
    <w:p w14:paraId="5BCCE5B9" w14:textId="77777777" w:rsidR="00065795" w:rsidRDefault="00065795" w:rsidP="002939BE">
      <w:pPr>
        <w:pStyle w:val="ListParagraph"/>
        <w:ind w:left="1440"/>
      </w:pPr>
    </w:p>
    <w:p w14:paraId="2EBB36A9" w14:textId="77777777" w:rsidR="00D5557F" w:rsidRDefault="00D5557F" w:rsidP="00893F1E">
      <w:pPr>
        <w:pStyle w:val="Heading2"/>
      </w:pPr>
      <w:bookmarkStart w:id="8" w:name="_Toc524127119"/>
    </w:p>
    <w:p w14:paraId="54105362" w14:textId="77777777" w:rsidR="00D5557F" w:rsidRDefault="00D5557F" w:rsidP="00893F1E">
      <w:pPr>
        <w:pStyle w:val="Heading2"/>
      </w:pPr>
    </w:p>
    <w:p w14:paraId="060DDC68" w14:textId="77777777" w:rsidR="00FF3FDF" w:rsidRDefault="00FF3FDF" w:rsidP="00FF3FDF"/>
    <w:p w14:paraId="5CCD4404" w14:textId="77777777" w:rsidR="00FF3FDF" w:rsidRPr="00FF3FDF" w:rsidRDefault="00FF3FDF" w:rsidP="00FF3FDF"/>
    <w:p w14:paraId="25986A59" w14:textId="77777777" w:rsidR="002939BE" w:rsidRDefault="77E3039C" w:rsidP="00893F1E">
      <w:pPr>
        <w:pStyle w:val="Heading2"/>
      </w:pPr>
      <w:r>
        <w:lastRenderedPageBreak/>
        <w:t>Deployment</w:t>
      </w:r>
      <w:bookmarkEnd w:id="8"/>
    </w:p>
    <w:p w14:paraId="62CCF8AF" w14:textId="77777777"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14:paraId="052311A4" w14:textId="77777777" w:rsidR="002939BE" w:rsidRDefault="00D92470" w:rsidP="002939BE">
      <w:pPr>
        <w:pStyle w:val="ListParagraph"/>
        <w:ind w:left="1440"/>
      </w:pPr>
      <w:r>
        <w:rPr>
          <w:noProof/>
        </w:rPr>
        <w:object w:dxaOrig="1438" w:dyaOrig="795" w14:anchorId="60642771">
          <v:shape id="_x0000_i1025" type="#_x0000_t75" alt="" style="width:1in;height:39pt;mso-width-percent:0;mso-height-percent:0;mso-width-percent:0;mso-height-percent:0" o:ole="">
            <v:imagedata r:id="rId16" o:title=""/>
          </v:shape>
          <o:OLEObject Type="Embed" ProgID="Visio.Drawing.11" ShapeID="_x0000_i1025" DrawAspect="Content" ObjectID="_1603110156" r:id="rId17"/>
        </w:object>
      </w:r>
    </w:p>
    <w:p w14:paraId="4B89E945" w14:textId="77777777" w:rsidR="002939BE" w:rsidRDefault="77E3039C" w:rsidP="002939BE">
      <w:pPr>
        <w:pStyle w:val="ListParagraph"/>
        <w:ind w:left="1440"/>
      </w:pPr>
      <w:r>
        <w:t xml:space="preserve">Queue:  </w:t>
      </w:r>
      <w:proofErr w:type="spellStart"/>
      <w:r>
        <w:t>CalculatorQ</w:t>
      </w:r>
      <w:proofErr w:type="spellEnd"/>
    </w:p>
    <w:p w14:paraId="2C0C6866" w14:textId="77777777" w:rsidR="007D200D" w:rsidRDefault="77E3039C" w:rsidP="002939BE">
      <w:pPr>
        <w:pStyle w:val="ListParagraph"/>
        <w:ind w:left="1440"/>
      </w:pPr>
      <w:r>
        <w:t xml:space="preserve">Data source:  </w:t>
      </w:r>
      <w:proofErr w:type="spellStart"/>
      <w:r>
        <w:t>jdbc</w:t>
      </w:r>
      <w:proofErr w:type="spellEnd"/>
      <w:r>
        <w:t>/sample</w:t>
      </w:r>
    </w:p>
    <w:p w14:paraId="0FAACFF7" w14:textId="77777777" w:rsidR="007D200D" w:rsidRDefault="007D200D" w:rsidP="002939BE">
      <w:pPr>
        <w:pStyle w:val="ListParagraph"/>
        <w:ind w:left="1440"/>
      </w:pPr>
    </w:p>
    <w:p w14:paraId="65AF80CC" w14:textId="77777777" w:rsidR="00153DE6" w:rsidRDefault="77E3039C" w:rsidP="00893F1E">
      <w:pPr>
        <w:pStyle w:val="Heading1"/>
      </w:pPr>
      <w:bookmarkStart w:id="9" w:name="_Toc524127120"/>
      <w:r>
        <w:t>Discussion of how your design met the requirements</w:t>
      </w:r>
      <w:bookmarkEnd w:id="9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0" w:name="_Toc524127121"/>
      <w:r>
        <w:t>Discussion of lessons learned</w:t>
      </w:r>
      <w:bookmarkEnd w:id="10"/>
    </w:p>
    <w:p w14:paraId="08E04A0F" w14:textId="79137822" w:rsidR="00F31D77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 xml:space="preserve">SQL Database decision </w:t>
      </w:r>
    </w:p>
    <w:p w14:paraId="2F66F7C3" w14:textId="04E78B6D" w:rsidR="00065795" w:rsidRDefault="00CC429B" w:rsidP="00F31D77">
      <w:pPr>
        <w:pStyle w:val="ListParagraph"/>
      </w:pPr>
      <w:r>
        <w:t xml:space="preserve">I made the decision of using a SQL database for the shopping cart functionality and for the store finder. The reason why I decided of using the SQL database for shopping </w:t>
      </w:r>
      <w:r w:rsidR="004E296B">
        <w:t xml:space="preserve">cart was to ensure consistency. On the same note with </w:t>
      </w:r>
      <w:r>
        <w:t xml:space="preserve">the </w:t>
      </w:r>
      <w:r w:rsidR="002B350B">
        <w:t xml:space="preserve">sneaker raffle </w:t>
      </w:r>
      <w:r>
        <w:t xml:space="preserve">it will allow to join the </w:t>
      </w:r>
      <w:r w:rsidR="002B350B">
        <w:t>sneaker table wit</w:t>
      </w:r>
      <w:r w:rsidR="00A246A0">
        <w:t>h the customer</w:t>
      </w:r>
      <w:r w:rsidR="004E296B">
        <w:t xml:space="preserve"> tabl</w:t>
      </w:r>
      <w:r w:rsidR="002B350B">
        <w:t>e, this will find all the customer information with the specific shoe they fill the raffle ticket for</w:t>
      </w:r>
      <w:r w:rsidR="004E296B">
        <w:t xml:space="preserve">. </w:t>
      </w:r>
    </w:p>
    <w:p w14:paraId="7AF4B173" w14:textId="77777777" w:rsidR="00E57E05" w:rsidRDefault="00E57E05" w:rsidP="00F31D77">
      <w:pPr>
        <w:pStyle w:val="ListParagraph"/>
      </w:pPr>
    </w:p>
    <w:p w14:paraId="184887C9" w14:textId="5EFE6726" w:rsidR="00E57E05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>NoSQL Decision</w:t>
      </w:r>
    </w:p>
    <w:p w14:paraId="63E7252D" w14:textId="1192F417" w:rsidR="00E57E05" w:rsidRDefault="00E57E05" w:rsidP="00A246A0">
      <w:pPr>
        <w:pStyle w:val="ListParagraph"/>
      </w:pPr>
      <w:r>
        <w:t xml:space="preserve">I made the decision of using </w:t>
      </w:r>
      <w:proofErr w:type="spellStart"/>
      <w:r>
        <w:t>mongoDB</w:t>
      </w:r>
      <w:proofErr w:type="spellEnd"/>
      <w:r>
        <w:t xml:space="preserve"> as my database for the feature of </w:t>
      </w:r>
      <w:r w:rsidR="00782187">
        <w:t xml:space="preserve">store look up </w:t>
      </w:r>
      <w:r w:rsidR="000778AA">
        <w:t>for the reason that it would be quick if the user just passes a zip code</w:t>
      </w:r>
      <w:r w:rsidR="00782187">
        <w:t>,</w:t>
      </w:r>
      <w:r w:rsidR="000778AA">
        <w:t xml:space="preserve"> it can find the documents </w:t>
      </w:r>
      <w:r w:rsidR="002B350B">
        <w:t>that have the same zip code O(n</w:t>
      </w:r>
      <w:r w:rsidR="00782187">
        <w:t>) time</w:t>
      </w:r>
      <w:r w:rsidR="000778AA">
        <w:t>.</w:t>
      </w:r>
    </w:p>
    <w:p w14:paraId="358A0E95" w14:textId="77777777" w:rsidR="00E57E05" w:rsidRDefault="00E57E05" w:rsidP="00F31D77">
      <w:pPr>
        <w:pStyle w:val="ListParagraph"/>
      </w:pPr>
    </w:p>
    <w:p w14:paraId="080160E5" w14:textId="77777777" w:rsidR="007058B8" w:rsidRDefault="007058B8" w:rsidP="007058B8"/>
    <w:p w14:paraId="2B56F8D5" w14:textId="77777777" w:rsidR="00B37DE3" w:rsidRDefault="00B37DE3">
      <w:pPr>
        <w:tabs>
          <w:tab w:val="clear" w:pos="706"/>
        </w:tabs>
        <w:suppressAutoHyphens w:val="0"/>
      </w:pPr>
      <w:r>
        <w:br w:type="page"/>
      </w:r>
    </w:p>
    <w:p w14:paraId="33AA597D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8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1" w:name="_Toc524127122"/>
      <w:r>
        <w:t>Decision Log</w:t>
      </w:r>
      <w:bookmarkEnd w:id="11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52BAF001" w:rsidR="002939BE" w:rsidRDefault="00F72948" w:rsidP="00750EB3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1044FD90" w:rsidR="002939BE" w:rsidRDefault="00F72948" w:rsidP="00750EB3">
            <w:pPr>
              <w:pStyle w:val="ListParagraph"/>
              <w:ind w:left="0"/>
            </w:pPr>
            <w:r>
              <w:t>IntelliJ</w:t>
            </w:r>
            <w:r w:rsidR="77E3039C"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1ECFC695" w:rsidR="00515856" w:rsidRDefault="00CC429B" w:rsidP="00BE596B">
            <w:pPr>
              <w:pStyle w:val="ListParagraph"/>
              <w:ind w:left="0"/>
            </w:pPr>
            <w:r>
              <w:t xml:space="preserve">SQL </w:t>
            </w:r>
            <w:r w:rsidR="00F72948">
              <w:t>Database</w:t>
            </w:r>
          </w:p>
        </w:tc>
        <w:tc>
          <w:tcPr>
            <w:tcW w:w="2250" w:type="dxa"/>
          </w:tcPr>
          <w:p w14:paraId="1157B2A0" w14:textId="766F2129" w:rsidR="002939BE" w:rsidRDefault="00F72948" w:rsidP="00BE596B">
            <w:pPr>
              <w:pStyle w:val="ListParagraph"/>
              <w:ind w:left="0"/>
            </w:pPr>
            <w:r>
              <w:t>P</w:t>
            </w:r>
            <w:r w:rsidRPr="00F72948">
              <w:t>ostgre</w:t>
            </w:r>
            <w:r>
              <w:t>SQL</w:t>
            </w:r>
          </w:p>
        </w:tc>
        <w:tc>
          <w:tcPr>
            <w:tcW w:w="3420" w:type="dxa"/>
          </w:tcPr>
          <w:p w14:paraId="13C259EF" w14:textId="5128423E" w:rsidR="002939BE" w:rsidRDefault="00F72948" w:rsidP="00BE596B">
            <w:pPr>
              <w:pStyle w:val="ListParagraph"/>
              <w:ind w:left="0"/>
            </w:pPr>
            <w:r>
              <w:t>MySQL</w:t>
            </w:r>
          </w:p>
        </w:tc>
        <w:tc>
          <w:tcPr>
            <w:tcW w:w="6750" w:type="dxa"/>
          </w:tcPr>
          <w:p w14:paraId="78DCF426" w14:textId="453A4169" w:rsidR="002939BE" w:rsidRDefault="00F72948" w:rsidP="00BE596B">
            <w:pPr>
              <w:pStyle w:val="ListParagraph"/>
              <w:ind w:left="0"/>
            </w:pPr>
            <w:r>
              <w:t>Open source and I’ve worked with PostgreSQL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0A634EB9" w:rsidR="00065795" w:rsidRDefault="00515856" w:rsidP="00BE596B">
            <w:pPr>
              <w:pStyle w:val="ListParagraph"/>
              <w:ind w:left="0"/>
            </w:pPr>
            <w:r>
              <w:t>No</w:t>
            </w:r>
            <w:r w:rsidR="00CC429B">
              <w:t>SQL Database</w:t>
            </w:r>
          </w:p>
        </w:tc>
        <w:tc>
          <w:tcPr>
            <w:tcW w:w="2250" w:type="dxa"/>
          </w:tcPr>
          <w:p w14:paraId="5ECA7F0C" w14:textId="1BBE46D7" w:rsidR="00065795" w:rsidRDefault="00CC429B" w:rsidP="00BE596B">
            <w:pPr>
              <w:pStyle w:val="ListParagraph"/>
              <w:ind w:left="0"/>
            </w:pPr>
            <w:r>
              <w:t>MongoDB</w:t>
            </w:r>
          </w:p>
        </w:tc>
        <w:tc>
          <w:tcPr>
            <w:tcW w:w="3420" w:type="dxa"/>
          </w:tcPr>
          <w:p w14:paraId="5502CE0B" w14:textId="61D87258" w:rsidR="00065795" w:rsidRDefault="00CC429B" w:rsidP="00BE596B">
            <w:pPr>
              <w:pStyle w:val="ListParagraph"/>
              <w:ind w:left="0"/>
            </w:pPr>
            <w:r>
              <w:t>Fire</w:t>
            </w:r>
            <w:r w:rsidR="00C90296">
              <w:t xml:space="preserve"> </w:t>
            </w:r>
            <w:r>
              <w:t>Base</w:t>
            </w:r>
          </w:p>
        </w:tc>
        <w:tc>
          <w:tcPr>
            <w:tcW w:w="6750" w:type="dxa"/>
          </w:tcPr>
          <w:p w14:paraId="3B9DBD29" w14:textId="0CBF400B" w:rsidR="00515856" w:rsidRDefault="00CC429B" w:rsidP="00BE596B">
            <w:pPr>
              <w:pStyle w:val="ListParagraph"/>
              <w:ind w:left="0"/>
            </w:pPr>
            <w:r>
              <w:t>Fast access to Database and can modify the data from database UI</w:t>
            </w:r>
          </w:p>
        </w:tc>
      </w:tr>
      <w:tr w:rsidR="00515856" w14:paraId="6B1F0F50" w14:textId="77777777" w:rsidTr="77E3039C">
        <w:tc>
          <w:tcPr>
            <w:tcW w:w="2790" w:type="dxa"/>
          </w:tcPr>
          <w:p w14:paraId="4AC66AE1" w14:textId="40B2ADC7" w:rsidR="00515856" w:rsidRDefault="00515856" w:rsidP="00515856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38FF1441" w14:textId="6E044A8F" w:rsidR="00515856" w:rsidRDefault="00515856" w:rsidP="00515856">
            <w:pPr>
              <w:pStyle w:val="ListParagraph"/>
              <w:ind w:left="0"/>
            </w:pPr>
            <w:r>
              <w:t>GitHub</w:t>
            </w:r>
          </w:p>
        </w:tc>
        <w:tc>
          <w:tcPr>
            <w:tcW w:w="3420" w:type="dxa"/>
          </w:tcPr>
          <w:p w14:paraId="2CB8C546" w14:textId="6AE75ABD" w:rsidR="00515856" w:rsidRDefault="00515856" w:rsidP="00515856">
            <w:pPr>
              <w:pStyle w:val="ListParagraph"/>
              <w:ind w:left="0"/>
            </w:pPr>
            <w:r>
              <w:t>Local Machine</w:t>
            </w:r>
          </w:p>
        </w:tc>
        <w:tc>
          <w:tcPr>
            <w:tcW w:w="6750" w:type="dxa"/>
          </w:tcPr>
          <w:p w14:paraId="4774E918" w14:textId="502ACF4F" w:rsidR="00515856" w:rsidRDefault="00515856" w:rsidP="00515856">
            <w:pPr>
              <w:pStyle w:val="ListParagraph"/>
              <w:ind w:left="0"/>
            </w:pPr>
            <w:r>
              <w:t>I would be able to have access to the code in any computer</w:t>
            </w:r>
          </w:p>
        </w:tc>
      </w:tr>
      <w:tr w:rsidR="00515856" w14:paraId="15DDB894" w14:textId="77777777" w:rsidTr="77E3039C">
        <w:tc>
          <w:tcPr>
            <w:tcW w:w="2790" w:type="dxa"/>
          </w:tcPr>
          <w:p w14:paraId="14B308C3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3363D418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17CC597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1591CFCD" w14:textId="77777777" w:rsidR="00515856" w:rsidRDefault="00515856" w:rsidP="00515856">
            <w:pPr>
              <w:pStyle w:val="ListParagraph"/>
              <w:ind w:left="0"/>
            </w:pPr>
          </w:p>
        </w:tc>
      </w:tr>
      <w:tr w:rsidR="00515856" w14:paraId="7A1E2412" w14:textId="77777777" w:rsidTr="77E3039C">
        <w:tc>
          <w:tcPr>
            <w:tcW w:w="2790" w:type="dxa"/>
          </w:tcPr>
          <w:p w14:paraId="3F505BD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08E10302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3B3D0F69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30850503" w14:textId="77777777" w:rsidR="00515856" w:rsidRDefault="00515856" w:rsidP="00515856">
            <w:pPr>
              <w:pStyle w:val="ListParagraph"/>
              <w:ind w:left="0"/>
            </w:pP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F4CF38A" w:rsidR="00B602A3" w:rsidRDefault="00B602A3" w:rsidP="007058B8"/>
    <w:p w14:paraId="46280046" w14:textId="77777777" w:rsidR="00B602A3" w:rsidRDefault="00B602A3">
      <w:pPr>
        <w:tabs>
          <w:tab w:val="clear" w:pos="706"/>
        </w:tabs>
        <w:suppressAutoHyphens w:val="0"/>
      </w:pPr>
      <w:r>
        <w:br w:type="page"/>
      </w:r>
    </w:p>
    <w:p w14:paraId="17BAED52" w14:textId="48908DCD" w:rsidR="00E366A8" w:rsidRDefault="00E366A8" w:rsidP="00E366A8">
      <w:pPr>
        <w:pStyle w:val="Heading1"/>
      </w:pPr>
      <w:r>
        <w:lastRenderedPageBreak/>
        <w:t>Milestone</w:t>
      </w:r>
      <w:r w:rsidR="00B32845">
        <w:t xml:space="preserve"> 1</w:t>
      </w:r>
      <w:r>
        <w:t xml:space="preserve"> Screenshot</w:t>
      </w:r>
    </w:p>
    <w:p w14:paraId="31EE22D4" w14:textId="77777777" w:rsidR="00E366A8" w:rsidRDefault="00E366A8" w:rsidP="007058B8"/>
    <w:p w14:paraId="4183FB50" w14:textId="08A9EF4F" w:rsidR="007058B8" w:rsidRDefault="00B602A3" w:rsidP="007058B8">
      <w:r>
        <w:rPr>
          <w:noProof/>
        </w:rPr>
        <w:drawing>
          <wp:inline distT="0" distB="0" distL="0" distR="0" wp14:anchorId="7A4E5DC5" wp14:editId="077F0A2C">
            <wp:extent cx="9251950" cy="5015230"/>
            <wp:effectExtent l="0" t="0" r="635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018-09-07 at 11.40.24 PM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1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962FA" w14:textId="0F56D276" w:rsidR="006E40B7" w:rsidRPr="006E40B7" w:rsidRDefault="000647BE" w:rsidP="006E40B7">
      <w:pPr>
        <w:pStyle w:val="Heading1"/>
      </w:pPr>
      <w:r>
        <w:lastRenderedPageBreak/>
        <w:t>Milestone 2 Screenshot</w:t>
      </w:r>
    </w:p>
    <w:p w14:paraId="3E931F7E" w14:textId="14E11AC4" w:rsidR="000647BE" w:rsidRDefault="000647BE" w:rsidP="007058B8">
      <w:r>
        <w:rPr>
          <w:noProof/>
        </w:rPr>
        <w:drawing>
          <wp:inline distT="0" distB="0" distL="0" distR="0" wp14:anchorId="1ACC92C5" wp14:editId="658CCC1F">
            <wp:extent cx="9251950" cy="5628005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8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62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BA22" w14:textId="275F517D" w:rsidR="00D77DCE" w:rsidRDefault="00D77DCE" w:rsidP="00D77DCE">
      <w:pPr>
        <w:pStyle w:val="Heading1"/>
      </w:pPr>
      <w:r>
        <w:lastRenderedPageBreak/>
        <w:t>Milestone 3 Screenshot</w:t>
      </w:r>
    </w:p>
    <w:p w14:paraId="0EC5E089" w14:textId="34EF6E54" w:rsidR="00D77DCE" w:rsidRDefault="00D77DCE" w:rsidP="00D77DCE">
      <w:r>
        <w:rPr>
          <w:noProof/>
        </w:rPr>
        <w:drawing>
          <wp:inline distT="0" distB="0" distL="0" distR="0" wp14:anchorId="60684B9B" wp14:editId="4FC37AFD">
            <wp:extent cx="9251950" cy="553021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 Shot 2018-10-24 at 3.56.01 PM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53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B9D8" w14:textId="77777777" w:rsidR="003F541F" w:rsidRDefault="003F541F" w:rsidP="00D77DCE"/>
    <w:p w14:paraId="20C4CACE" w14:textId="652A4CB9" w:rsidR="003F541F" w:rsidRDefault="003F541F" w:rsidP="003F541F">
      <w:pPr>
        <w:pStyle w:val="Heading1"/>
      </w:pPr>
      <w:r>
        <w:lastRenderedPageBreak/>
        <w:t>Milestone 4</w:t>
      </w:r>
      <w:r>
        <w:t xml:space="preserve"> Screenshot</w:t>
      </w:r>
    </w:p>
    <w:p w14:paraId="52B07FAA" w14:textId="77777777" w:rsidR="003F541F" w:rsidRPr="00D77DCE" w:rsidRDefault="003F541F" w:rsidP="00D77DCE"/>
    <w:p w14:paraId="56F3CD43" w14:textId="3099181C" w:rsidR="00D77DCE" w:rsidRDefault="00F729D8" w:rsidP="007058B8">
      <w:bookmarkStart w:id="12" w:name="_GoBack"/>
      <w:r>
        <w:rPr>
          <w:noProof/>
        </w:rPr>
        <w:drawing>
          <wp:inline distT="0" distB="0" distL="0" distR="0" wp14:anchorId="7C3EC535" wp14:editId="33CD2AA5">
            <wp:extent cx="9251950" cy="553021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 Shot 2018-11-07 at 3.35.25 PM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53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2"/>
    </w:p>
    <w:sectPr w:rsidR="00D77DCE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806B03" w14:textId="77777777" w:rsidR="00D92470" w:rsidRDefault="00D92470" w:rsidP="002408D0">
      <w:pPr>
        <w:spacing w:after="0" w:line="240" w:lineRule="auto"/>
      </w:pPr>
      <w:r>
        <w:separator/>
      </w:r>
    </w:p>
  </w:endnote>
  <w:endnote w:type="continuationSeparator" w:id="0">
    <w:p w14:paraId="7DB66DF4" w14:textId="77777777" w:rsidR="00D92470" w:rsidRDefault="00D92470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OpenSymbol">
    <w:altName w:val="Arial Unicode MS"/>
    <w:panose1 w:val="020B0604020202020204"/>
    <w:charset w:val="80"/>
    <w:family w:val="auto"/>
    <w:pitch w:val="variable"/>
  </w:font>
  <w:font w:name="Wingdings 2">
    <w:panose1 w:val="05020102010507070707"/>
    <w:charset w:val="02"/>
    <w:family w:val="decorative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20B0604020202020204"/>
    <w:charset w:val="00"/>
    <w:family w:val="roman"/>
    <w:notTrueType/>
    <w:pitch w:val="default"/>
  </w:font>
  <w:font w:name="Lohit Hindi">
    <w:panose1 w:val="020B0604020202020204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20B06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00CA85EE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986A91">
      <w:rPr>
        <w:rFonts w:asciiTheme="majorHAnsi" w:eastAsiaTheme="majorEastAsia" w:hAnsiTheme="majorHAnsi" w:cstheme="majorBidi"/>
      </w:rPr>
      <w:t>E</w:t>
    </w:r>
    <w:r w:rsidR="00D00C11" w:rsidRPr="77E3039C">
      <w:rPr>
        <w:rFonts w:asciiTheme="majorHAnsi" w:eastAsiaTheme="majorEastAsia" w:hAnsiTheme="majorHAnsi" w:cstheme="majorBidi"/>
      </w:rPr>
      <w:t>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986A91">
      <w:rPr>
        <w:rFonts w:asciiTheme="majorHAnsi" w:eastAsiaTheme="majorEastAsia" w:hAnsiTheme="majorHAnsi" w:cstheme="majorBidi"/>
      </w:rPr>
      <w:t>Sneaker Store</w:t>
    </w:r>
    <w:r w:rsidR="00372166" w:rsidRPr="77E3039C">
      <w:rPr>
        <w:rFonts w:asciiTheme="majorHAnsi" w:eastAsiaTheme="majorEastAsia" w:hAnsiTheme="majorHAnsi" w:cstheme="majorBidi"/>
      </w:rPr>
      <w:t xml:space="preserve">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ED6255" w14:textId="77777777" w:rsidR="00D92470" w:rsidRDefault="00D92470" w:rsidP="002408D0">
      <w:pPr>
        <w:spacing w:after="0" w:line="240" w:lineRule="auto"/>
      </w:pPr>
      <w:r>
        <w:separator/>
      </w:r>
    </w:p>
  </w:footnote>
  <w:footnote w:type="continuationSeparator" w:id="0">
    <w:p w14:paraId="7504BE9E" w14:textId="77777777" w:rsidR="00D92470" w:rsidRDefault="00D92470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F40BF6"/>
    <w:multiLevelType w:val="hybridMultilevel"/>
    <w:tmpl w:val="4002E6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4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0529"/>
    <w:rsid w:val="000407F2"/>
    <w:rsid w:val="00045354"/>
    <w:rsid w:val="0004699A"/>
    <w:rsid w:val="000517FB"/>
    <w:rsid w:val="000647BE"/>
    <w:rsid w:val="00065795"/>
    <w:rsid w:val="00070783"/>
    <w:rsid w:val="00070FA5"/>
    <w:rsid w:val="000778AA"/>
    <w:rsid w:val="00082592"/>
    <w:rsid w:val="000F3725"/>
    <w:rsid w:val="00145074"/>
    <w:rsid w:val="00153DE6"/>
    <w:rsid w:val="0016752B"/>
    <w:rsid w:val="00195FD7"/>
    <w:rsid w:val="001E21FC"/>
    <w:rsid w:val="001E3EAA"/>
    <w:rsid w:val="0020370D"/>
    <w:rsid w:val="002037F9"/>
    <w:rsid w:val="002408D0"/>
    <w:rsid w:val="00245956"/>
    <w:rsid w:val="0024745D"/>
    <w:rsid w:val="00250201"/>
    <w:rsid w:val="00270D45"/>
    <w:rsid w:val="00290609"/>
    <w:rsid w:val="002939BE"/>
    <w:rsid w:val="002B350B"/>
    <w:rsid w:val="002C5D53"/>
    <w:rsid w:val="00302391"/>
    <w:rsid w:val="00307C8D"/>
    <w:rsid w:val="00314E86"/>
    <w:rsid w:val="00332647"/>
    <w:rsid w:val="00353961"/>
    <w:rsid w:val="00372166"/>
    <w:rsid w:val="003A524F"/>
    <w:rsid w:val="003F541F"/>
    <w:rsid w:val="00407831"/>
    <w:rsid w:val="004169FB"/>
    <w:rsid w:val="0043443B"/>
    <w:rsid w:val="004437DC"/>
    <w:rsid w:val="00452859"/>
    <w:rsid w:val="00466450"/>
    <w:rsid w:val="00467372"/>
    <w:rsid w:val="0047566F"/>
    <w:rsid w:val="004D0A7A"/>
    <w:rsid w:val="004E296B"/>
    <w:rsid w:val="004F0878"/>
    <w:rsid w:val="005014C5"/>
    <w:rsid w:val="00501513"/>
    <w:rsid w:val="00515856"/>
    <w:rsid w:val="0054582C"/>
    <w:rsid w:val="00556F3F"/>
    <w:rsid w:val="005620C0"/>
    <w:rsid w:val="00575A26"/>
    <w:rsid w:val="00591805"/>
    <w:rsid w:val="005A0332"/>
    <w:rsid w:val="00605ABF"/>
    <w:rsid w:val="00615143"/>
    <w:rsid w:val="00647936"/>
    <w:rsid w:val="00667B49"/>
    <w:rsid w:val="0068255E"/>
    <w:rsid w:val="00682677"/>
    <w:rsid w:val="0069128F"/>
    <w:rsid w:val="006B424B"/>
    <w:rsid w:val="006D533F"/>
    <w:rsid w:val="006E40B7"/>
    <w:rsid w:val="007058B8"/>
    <w:rsid w:val="007448A6"/>
    <w:rsid w:val="00747883"/>
    <w:rsid w:val="007550B8"/>
    <w:rsid w:val="00762ED6"/>
    <w:rsid w:val="007645BF"/>
    <w:rsid w:val="00770AAB"/>
    <w:rsid w:val="00782187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2437"/>
    <w:rsid w:val="00876FE4"/>
    <w:rsid w:val="00890B11"/>
    <w:rsid w:val="00893F1E"/>
    <w:rsid w:val="00896F94"/>
    <w:rsid w:val="008B7A82"/>
    <w:rsid w:val="008D76EC"/>
    <w:rsid w:val="008E46EE"/>
    <w:rsid w:val="00936ABD"/>
    <w:rsid w:val="0096260B"/>
    <w:rsid w:val="0097240B"/>
    <w:rsid w:val="00986A91"/>
    <w:rsid w:val="009A1E7C"/>
    <w:rsid w:val="009F07AE"/>
    <w:rsid w:val="009F58F4"/>
    <w:rsid w:val="00A222EA"/>
    <w:rsid w:val="00A246A0"/>
    <w:rsid w:val="00A26FFD"/>
    <w:rsid w:val="00AA60C2"/>
    <w:rsid w:val="00AC06F3"/>
    <w:rsid w:val="00AD2D28"/>
    <w:rsid w:val="00AD39B1"/>
    <w:rsid w:val="00B15D0C"/>
    <w:rsid w:val="00B233CB"/>
    <w:rsid w:val="00B31F75"/>
    <w:rsid w:val="00B32845"/>
    <w:rsid w:val="00B362D8"/>
    <w:rsid w:val="00B37DE3"/>
    <w:rsid w:val="00B52181"/>
    <w:rsid w:val="00B602A3"/>
    <w:rsid w:val="00B7235A"/>
    <w:rsid w:val="00BC6659"/>
    <w:rsid w:val="00BD55AB"/>
    <w:rsid w:val="00BE3B57"/>
    <w:rsid w:val="00C22992"/>
    <w:rsid w:val="00C87345"/>
    <w:rsid w:val="00C90296"/>
    <w:rsid w:val="00C9602F"/>
    <w:rsid w:val="00CA213B"/>
    <w:rsid w:val="00CC429B"/>
    <w:rsid w:val="00CF78FB"/>
    <w:rsid w:val="00D00397"/>
    <w:rsid w:val="00D00C11"/>
    <w:rsid w:val="00D47D95"/>
    <w:rsid w:val="00D5557F"/>
    <w:rsid w:val="00D76E41"/>
    <w:rsid w:val="00D77DCE"/>
    <w:rsid w:val="00D833A3"/>
    <w:rsid w:val="00D92470"/>
    <w:rsid w:val="00DB38FB"/>
    <w:rsid w:val="00DE5372"/>
    <w:rsid w:val="00DF7713"/>
    <w:rsid w:val="00E34327"/>
    <w:rsid w:val="00E366A8"/>
    <w:rsid w:val="00E431F2"/>
    <w:rsid w:val="00E4479E"/>
    <w:rsid w:val="00E5011E"/>
    <w:rsid w:val="00E57E05"/>
    <w:rsid w:val="00E70734"/>
    <w:rsid w:val="00E7113C"/>
    <w:rsid w:val="00ED7663"/>
    <w:rsid w:val="00EF46E6"/>
    <w:rsid w:val="00F22BE5"/>
    <w:rsid w:val="00F2749F"/>
    <w:rsid w:val="00F31D77"/>
    <w:rsid w:val="00F676BC"/>
    <w:rsid w:val="00F72948"/>
    <w:rsid w:val="00F729D8"/>
    <w:rsid w:val="00FB378F"/>
    <w:rsid w:val="00FD1497"/>
    <w:rsid w:val="00FE56D3"/>
    <w:rsid w:val="00FF3FDF"/>
    <w:rsid w:val="00FF716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4075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oleObject" Target="embeddings/Microsoft_Visio_2003-2010_Drawing4.vsd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2.vsd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3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9DC7859-AF83-1F41-A886-51FF8F65E3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13</Pages>
  <Words>594</Words>
  <Characters>3392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neaker Store</vt:lpstr>
    </vt:vector>
  </TitlesOfParts>
  <Company/>
  <LinksUpToDate>false</LinksUpToDate>
  <CharactersWithSpaces>3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eaker Store</dc:title>
  <dc:subject>Greatest Chicago sneaker store</dc:subject>
  <dc:creator>Yu, Ken</dc:creator>
  <cp:lastModifiedBy>Microsoft Office User</cp:lastModifiedBy>
  <cp:revision>68</cp:revision>
  <cp:lastPrinted>2012-01-02T15:06:00Z</cp:lastPrinted>
  <dcterms:created xsi:type="dcterms:W3CDTF">2012-12-18T11:35:00Z</dcterms:created>
  <dcterms:modified xsi:type="dcterms:W3CDTF">2018-11-07T21:36:00Z</dcterms:modified>
</cp:coreProperties>
</file>